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功能需求图：</w:t>
      </w:r>
    </w:p>
    <w:p>
      <w:r>
        <w:object>
          <v:shape id="_x0000_i1025" o:spt="75" type="#_x0000_t75" style="height:262.95pt;width:347.6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求优先级：</w:t>
      </w:r>
    </w:p>
    <w:tbl>
      <w:tblPr>
        <w:tblStyle w:val="3"/>
        <w:tblW w:w="862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4635"/>
        <w:gridCol w:w="1080"/>
        <w:gridCol w:w="183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需求</w:t>
            </w:r>
          </w:p>
        </w:tc>
        <w:tc>
          <w:tcPr>
            <w:tcW w:w="4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需求名称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需求分级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需要完成时间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帮助文档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一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管理设置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三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47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地址绑定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三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设置个人信息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四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举手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 xml:space="preserve">一天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消息发送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一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文件传送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一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管理员登录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三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向客户端发送消息跟文件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两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监测学生端硬盘文件以及监测终止学生端进程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四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敏感进程报警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两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视频直播与演示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三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黑屏与解除黑屏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四天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远程开机与关机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</w:t>
            </w:r>
          </w:p>
        </w:tc>
        <w:tc>
          <w:tcPr>
            <w:tcW w:w="183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三天</w:t>
            </w:r>
          </w:p>
        </w:tc>
      </w:tr>
    </w:tbl>
    <w:p>
      <w:pPr>
        <w:rPr>
          <w:rFonts w:hint="eastAsia"/>
          <w:lang w:val="en-US" w:eastAsia="zh-CN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2A95262"/>
    <w:rsid w:val="721F4C7C"/>
    <w:rsid w:val="73FC7940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97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6-09-29T04:22:09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3</vt:lpwstr>
  </property>
</Properties>
</file>